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0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Айкашеву Леониду Давыдовичу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0/2022-ТУ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61 (кад. №59:01:1715086:120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Айкашеву Леониду Давыдовичу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91013660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Айкашев Л. Д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